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5080" w:rsidRDefault="0003770C" w:rsidP="0003770C">
      <w:r>
        <w:object w:dxaOrig="11844" w:dyaOrig="15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07.9pt" o:ole="">
            <v:imagedata r:id="rId8" o:title=""/>
          </v:shape>
          <o:OLEObject Type="Embed" ProgID="Visio.Drawing.11" ShapeID="_x0000_i1025" DrawAspect="Content" ObjectID="_1406634969" r:id="rId9"/>
        </w:object>
      </w:r>
    </w:p>
    <w:p w:rsidR="00D95378" w:rsidRDefault="00D95378">
      <w:r>
        <w:br w:type="page"/>
      </w:r>
    </w:p>
    <w:p w:rsidR="00D95378" w:rsidRPr="00C630BB" w:rsidRDefault="00D95378" w:rsidP="00D95378">
      <w:pPr>
        <w:jc w:val="center"/>
        <w:rPr>
          <w:rFonts w:asciiTheme="majorHAnsi" w:hAnsiTheme="majorHAnsi" w:cstheme="minorHAnsi"/>
          <w:sz w:val="36"/>
          <w:szCs w:val="36"/>
        </w:rPr>
      </w:pPr>
      <w:bookmarkStart w:id="0" w:name="_GoBack"/>
      <w:r w:rsidRPr="00C630BB">
        <w:rPr>
          <w:rFonts w:asciiTheme="majorHAnsi" w:hAnsiTheme="majorHAnsi" w:cstheme="minorHAnsi"/>
          <w:sz w:val="36"/>
          <w:szCs w:val="36"/>
        </w:rPr>
        <w:lastRenderedPageBreak/>
        <w:t>EDMS Upgrade Activity Plan of Action</w:t>
      </w:r>
    </w:p>
    <w:tbl>
      <w:tblPr>
        <w:tblW w:w="11975" w:type="dxa"/>
        <w:jc w:val="center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53"/>
        <w:gridCol w:w="4529"/>
        <w:gridCol w:w="1620"/>
        <w:gridCol w:w="1726"/>
        <w:gridCol w:w="1694"/>
        <w:gridCol w:w="1953"/>
      </w:tblGrid>
      <w:tr w:rsidR="00D95378" w:rsidRPr="00D95378" w:rsidTr="00D95378">
        <w:trPr>
          <w:trHeight w:val="300"/>
          <w:jc w:val="center"/>
        </w:trPr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bookmarkEnd w:id="0"/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S.#</w:t>
            </w:r>
          </w:p>
        </w:tc>
        <w:tc>
          <w:tcPr>
            <w:tcW w:w="45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Activity Details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From</w:t>
            </w:r>
          </w:p>
        </w:tc>
        <w:tc>
          <w:tcPr>
            <w:tcW w:w="1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To</w:t>
            </w:r>
          </w:p>
        </w:tc>
        <w:tc>
          <w:tcPr>
            <w:tcW w:w="1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Owner</w:t>
            </w:r>
          </w:p>
        </w:tc>
        <w:tc>
          <w:tcPr>
            <w:tcW w:w="19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Remarks</w:t>
            </w:r>
          </w:p>
        </w:tc>
      </w:tr>
      <w:tr w:rsidR="00D95378" w:rsidRPr="00D95378" w:rsidTr="00D95378">
        <w:trPr>
          <w:trHeight w:val="300"/>
          <w:jc w:val="center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Configure two new Windows 2003 cluster servers with Oracle installed for EDMS DB server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frastructure Team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This will ready by 16/08/2012 11:00</w:t>
            </w:r>
          </w:p>
        </w:tc>
      </w:tr>
      <w:tr w:rsidR="00D95378" w:rsidRPr="00D95378" w:rsidTr="00D95378">
        <w:trPr>
          <w:trHeight w:val="2160"/>
          <w:jc w:val="center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Backup below EDMS servers</w:t>
            </w: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br/>
              <w:t xml:space="preserve">DM01, DM02, INDEX01, INDEX02 INDEX03, ORA01, ORA02, WEB01, WEB02, WFLOW01 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5/8/2012 18:00</w:t>
            </w:r>
          </w:p>
        </w:tc>
        <w:tc>
          <w:tcPr>
            <w:tcW w:w="1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6/08/2012 (06:00)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frastructure Team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Backup will have below</w:t>
            </w: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br/>
              <w:t>. System State and Registry</w:t>
            </w: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br/>
              <w:t xml:space="preserve">. Files from Local Drives (C &amp; D) - Temp files and Open files </w:t>
            </w:r>
            <w:proofErr w:type="gram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be</w:t>
            </w:r>
            <w:proofErr w:type="gramEnd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excluded</w:t>
            </w: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br/>
              <w:t>. Database backup</w:t>
            </w: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br/>
              <w:t>. Incremental backup of SAN drives from DM servers</w:t>
            </w: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br/>
              <w:t>We will not be able to restore the application from backup</w:t>
            </w:r>
          </w:p>
        </w:tc>
      </w:tr>
      <w:tr w:rsidR="00D95378" w:rsidRPr="00D95378" w:rsidTr="00D95378">
        <w:trPr>
          <w:trHeight w:val="480"/>
          <w:jc w:val="center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D95378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Application service stopping and disabling the services from below servers</w:t>
            </w: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br/>
              <w:t xml:space="preserve">DM01, DM02, INDEX01, INDEX02 INDEX03, ORA01, ORA02, WEB01, WEB02, WFLOW01 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6/8/2012 15:00</w:t>
            </w:r>
          </w:p>
        </w:tc>
        <w:tc>
          <w:tcPr>
            <w:tcW w:w="1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6/08/2012 15:30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EDMS Team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537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5378" w:rsidRPr="00D95378" w:rsidTr="00D95378">
        <w:trPr>
          <w:trHeight w:val="480"/>
          <w:jc w:val="center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Backup database from EDMS Database servers and configure new database server with existing Cluster IP Address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6/08/2012 15:30</w:t>
            </w:r>
          </w:p>
        </w:tc>
        <w:tc>
          <w:tcPr>
            <w:tcW w:w="1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6/08/2012 18:30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frastructure Team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537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5378" w:rsidRPr="00D95378" w:rsidTr="00D95378">
        <w:trPr>
          <w:trHeight w:val="300"/>
          <w:jc w:val="center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Update Windows 2003 SP2 and Post SP2 Security patches on INDEX03 server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6/08/2012 15:30</w:t>
            </w:r>
          </w:p>
        </w:tc>
        <w:tc>
          <w:tcPr>
            <w:tcW w:w="1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6/08/2012 18:30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frastructure Team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537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5378" w:rsidRPr="00D95378" w:rsidTr="00D95378">
        <w:trPr>
          <w:trHeight w:val="480"/>
          <w:jc w:val="center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6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Restore the databases from Existing Oracle 10g databases to new database servers which is on Oracle 11g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6/08/2012 18:30</w:t>
            </w:r>
          </w:p>
        </w:tc>
        <w:tc>
          <w:tcPr>
            <w:tcW w:w="1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/08/2012 15:00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frastructure Team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537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5378" w:rsidRPr="00D95378" w:rsidTr="00D95378">
        <w:trPr>
          <w:trHeight w:val="720"/>
          <w:jc w:val="center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7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Application Testing with TIBCO and other applications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/08/2012 19:00</w:t>
            </w:r>
          </w:p>
        </w:tc>
        <w:tc>
          <w:tcPr>
            <w:tcW w:w="1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/08/2012 20:00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EDMS Team\TIBCO Team\Other Application Team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537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5378" w:rsidRPr="00D95378" w:rsidTr="00D95378">
        <w:trPr>
          <w:trHeight w:val="720"/>
          <w:jc w:val="center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8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On successful testing and after confirmation from EDMS team install Windows 2003 SP2 and Post SP2 Microsoft security patches on below servers.DM01, DM02, INDEX01, INDEX02 INDEX03, ORA01, ORA02, WEB01, WEB02, WFLOW01 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/08/2012 20:00</w:t>
            </w:r>
          </w:p>
        </w:tc>
        <w:tc>
          <w:tcPr>
            <w:tcW w:w="1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8/08/2012 07:00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frastructure Team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537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5378" w:rsidRPr="00D95378" w:rsidTr="00D95378">
        <w:trPr>
          <w:trHeight w:val="300"/>
          <w:jc w:val="center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9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Upgrade remaining servers for DM 5.3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8/08/2012 07:00</w:t>
            </w:r>
          </w:p>
        </w:tc>
        <w:tc>
          <w:tcPr>
            <w:tcW w:w="1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8/08/2012 14:00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EDMS Team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537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5378" w:rsidRPr="00D95378" w:rsidTr="00D95378">
        <w:trPr>
          <w:trHeight w:val="720"/>
          <w:jc w:val="center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Application Testing for TIBCO and other Integrations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8/08/2012 14:00</w:t>
            </w:r>
          </w:p>
        </w:tc>
        <w:tc>
          <w:tcPr>
            <w:tcW w:w="1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8/08/2012 17:00</w:t>
            </w:r>
          </w:p>
        </w:tc>
        <w:tc>
          <w:tcPr>
            <w:tcW w:w="1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EDMS Team\TIBCO Team\Other Application Team</w:t>
            </w:r>
          </w:p>
        </w:tc>
        <w:tc>
          <w:tcPr>
            <w:tcW w:w="1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5378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D95378" w:rsidRDefault="00D95378" w:rsidP="0003770C"/>
    <w:p w:rsidR="00D95378" w:rsidRDefault="00D95378" w:rsidP="0003770C"/>
    <w:p w:rsidR="00D95378" w:rsidRDefault="00D95378">
      <w:r>
        <w:br w:type="page"/>
      </w:r>
    </w:p>
    <w:p w:rsidR="00D95378" w:rsidRPr="00C630BB" w:rsidRDefault="00D95378" w:rsidP="00D95378">
      <w:pPr>
        <w:jc w:val="center"/>
        <w:rPr>
          <w:rFonts w:asciiTheme="majorHAnsi" w:hAnsiTheme="majorHAnsi" w:cstheme="minorHAnsi"/>
          <w:sz w:val="36"/>
          <w:szCs w:val="36"/>
        </w:rPr>
      </w:pPr>
      <w:r w:rsidRPr="00C630BB">
        <w:rPr>
          <w:rFonts w:asciiTheme="majorHAnsi" w:hAnsiTheme="majorHAnsi" w:cstheme="minorHAnsi"/>
          <w:sz w:val="36"/>
          <w:szCs w:val="36"/>
        </w:rPr>
        <w:lastRenderedPageBreak/>
        <w:t>EDMS Upgrade Activity – Contact Details</w:t>
      </w:r>
    </w:p>
    <w:p w:rsidR="00D95378" w:rsidRDefault="00D95378" w:rsidP="0003770C"/>
    <w:tbl>
      <w:tblPr>
        <w:tblW w:w="11053" w:type="dxa"/>
        <w:tblInd w:w="-836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53"/>
        <w:gridCol w:w="5898"/>
        <w:gridCol w:w="1980"/>
        <w:gridCol w:w="1350"/>
        <w:gridCol w:w="1372"/>
      </w:tblGrid>
      <w:tr w:rsidR="00D95378" w:rsidRPr="00D95378" w:rsidTr="00D95378">
        <w:trPr>
          <w:trHeight w:val="300"/>
        </w:trPr>
        <w:tc>
          <w:tcPr>
            <w:tcW w:w="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S.#</w:t>
            </w:r>
          </w:p>
        </w:tc>
        <w:tc>
          <w:tcPr>
            <w:tcW w:w="5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Company Name - Application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Contact Nam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Mobile No.</w:t>
            </w:r>
          </w:p>
        </w:tc>
        <w:tc>
          <w:tcPr>
            <w:tcW w:w="13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Landline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Roads &amp; Transport Authority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Yaser</w:t>
            </w:r>
            <w:proofErr w:type="spellEnd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deh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0 910 460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4 290 3513</w:t>
            </w:r>
          </w:p>
        </w:tc>
      </w:tr>
      <w:tr w:rsidR="00D95378" w:rsidRPr="00D95378" w:rsidTr="00D95378">
        <w:trPr>
          <w:trHeight w:val="48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Roads &amp; Transport Authority - Electronic Messaging System (EMS) Integration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Rafat</w:t>
            </w:r>
            <w:proofErr w:type="spellEnd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Ali </w:t>
            </w: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Jafar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5 600 677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04 290 3970 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Roads &amp; Transport Authority - EDMS Backlog Uploade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Rafat</w:t>
            </w:r>
            <w:proofErr w:type="spellEnd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Ali </w:t>
            </w: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Jafar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5 600 677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04 290 3970 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4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Roads &amp; Transport Authority - Electronic Pre - Qualification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Basem</w:t>
            </w:r>
            <w:proofErr w:type="spellEnd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Ahmed </w:t>
            </w: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Zaghawa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5 165 4378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4 290 3039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5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noKAT</w:t>
            </w:r>
            <w:proofErr w:type="spellEnd"/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Ali Akbar </w:t>
            </w: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Jilani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0 719 325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6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noKAT</w:t>
            </w:r>
            <w:proofErr w:type="spellEnd"/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Ahmed </w:t>
            </w: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Roushdy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0 532 654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7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noKAT</w:t>
            </w:r>
            <w:proofErr w:type="spellEnd"/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AbdelBaset</w:t>
            </w:r>
            <w:proofErr w:type="spellEnd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Badr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0 984 879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8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noKAT</w:t>
            </w:r>
            <w:proofErr w:type="spellEnd"/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Riaz</w:t>
            </w:r>
            <w:proofErr w:type="spellEnd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Ahme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0 436 348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9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fosys - TIBCO Integration Service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Vino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0 459 253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4 290 3014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0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Infosys - TIBCO Integration Services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Kartik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5 346 077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4 490 3015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1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Cognizant - Electronic Pre-Qualification (</w:t>
            </w: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ePQ</w:t>
            </w:r>
            <w:proofErr w:type="spellEnd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) Integration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Barendra</w:t>
            </w:r>
            <w:proofErr w:type="spellEnd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Samal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5 165 4378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04 290 3039 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2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Wipro - Infrastructur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Kumar K.S.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0 587 536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4 290 3309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3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Wipro - Infrastructur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Navas</w:t>
            </w:r>
            <w:proofErr w:type="spellEnd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0 741 076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4 290 6117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4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Wipro - Infrastructur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Pervais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050 937 0084 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4 290 3311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5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Wipro - Databas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 xml:space="preserve">M. </w:t>
            </w: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Mazloum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5 107 337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4 290 3301</w:t>
            </w:r>
          </w:p>
        </w:tc>
      </w:tr>
      <w:tr w:rsidR="00D95378" w:rsidRPr="00D95378" w:rsidTr="00D95378">
        <w:trPr>
          <w:trHeight w:val="300"/>
        </w:trPr>
        <w:tc>
          <w:tcPr>
            <w:tcW w:w="4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95378" w:rsidRPr="00D95378" w:rsidRDefault="00D95378" w:rsidP="00D9537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6</w:t>
            </w:r>
          </w:p>
        </w:tc>
        <w:tc>
          <w:tcPr>
            <w:tcW w:w="5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Wipro - Databas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proofErr w:type="spellStart"/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Nishanth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50 363 754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5378" w:rsidRPr="00D95378" w:rsidRDefault="00D95378" w:rsidP="00D9537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D95378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4 290 3307</w:t>
            </w:r>
          </w:p>
        </w:tc>
      </w:tr>
    </w:tbl>
    <w:p w:rsidR="00D95378" w:rsidRPr="0003770C" w:rsidRDefault="00D95378" w:rsidP="0003770C"/>
    <w:sectPr w:rsidR="00D95378" w:rsidRPr="0003770C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1947" w:rsidRDefault="00D61947" w:rsidP="00D95378">
      <w:pPr>
        <w:spacing w:after="0" w:line="240" w:lineRule="auto"/>
      </w:pPr>
      <w:r>
        <w:separator/>
      </w:r>
    </w:p>
  </w:endnote>
  <w:endnote w:type="continuationSeparator" w:id="0">
    <w:p w:rsidR="00D61947" w:rsidRDefault="00D61947" w:rsidP="00D953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8340211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95378" w:rsidRDefault="00D9537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D0700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D95378" w:rsidRDefault="00D9537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1947" w:rsidRDefault="00D61947" w:rsidP="00D95378">
      <w:pPr>
        <w:spacing w:after="0" w:line="240" w:lineRule="auto"/>
      </w:pPr>
      <w:r>
        <w:separator/>
      </w:r>
    </w:p>
  </w:footnote>
  <w:footnote w:type="continuationSeparator" w:id="0">
    <w:p w:rsidR="00D61947" w:rsidRDefault="00D61947" w:rsidP="00D953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395"/>
      <w:gridCol w:w="1195"/>
    </w:tblGrid>
    <w:tr w:rsidR="00D95378">
      <w:trPr>
        <w:trHeight w:val="288"/>
      </w:trPr>
      <w:sdt>
        <w:sdtPr>
          <w:rPr>
            <w:rFonts w:asciiTheme="majorHAnsi" w:eastAsiaTheme="majorEastAsia" w:hAnsiTheme="majorHAnsi" w:cstheme="majorBidi"/>
            <w:szCs w:val="36"/>
          </w:rPr>
          <w:alias w:val="Title"/>
          <w:id w:val="77761602"/>
          <w:placeholder>
            <w:docPart w:val="DA12AC6F467045F7A781160F970E428F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Content>
          <w:tc>
            <w:tcPr>
              <w:tcW w:w="7765" w:type="dxa"/>
            </w:tcPr>
            <w:p w:rsidR="00D95378" w:rsidRDefault="001D0700" w:rsidP="00C630BB">
              <w:pPr>
                <w:pStyle w:val="Header"/>
                <w:jc w:val="right"/>
                <w:rPr>
                  <w:rFonts w:asciiTheme="majorHAnsi" w:eastAsiaTheme="majorEastAsia" w:hAnsiTheme="majorHAnsi" w:cstheme="majorBidi"/>
                  <w:sz w:val="36"/>
                  <w:szCs w:val="36"/>
                </w:rPr>
              </w:pPr>
              <w:r>
                <w:rPr>
                  <w:rFonts w:asciiTheme="majorHAnsi" w:eastAsiaTheme="majorEastAsia" w:hAnsiTheme="majorHAnsi" w:cstheme="majorBidi"/>
                  <w:szCs w:val="36"/>
                </w:rPr>
                <w:t>EDMS Upgrade Activity 16th Aug. – 20th Aug.</w:t>
              </w:r>
            </w:p>
          </w:tc>
        </w:sdtContent>
      </w:sdt>
      <w:sdt>
        <w:sdtPr>
          <w:rPr>
            <w:rFonts w:asciiTheme="majorHAnsi" w:eastAsiaTheme="majorEastAsia" w:hAnsiTheme="majorHAnsi" w:cstheme="majorBidi"/>
            <w:b/>
            <w:bCs/>
            <w:color w:val="4F81BD" w:themeColor="accent1"/>
            <w:sz w:val="24"/>
            <w:szCs w:val="36"/>
            <w14:shadow w14:blurRad="50800" w14:dist="38100" w14:dir="2700000" w14:sx="100000" w14:sy="100000" w14:kx="0" w14:ky="0" w14:algn="tl">
              <w14:srgbClr w14:val="000000">
                <w14:alpha w14:val="60000"/>
              </w14:srgbClr>
            </w14:shadow>
            <w14:numForm w14:val="oldStyle"/>
          </w:rPr>
          <w:alias w:val="Year"/>
          <w:id w:val="77761609"/>
          <w:placeholder>
            <w:docPart w:val="708252588CFA49C991FC5836DBC905D0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2-01-01T00:00:00Z">
            <w:dateFormat w:val="yyyy"/>
            <w:lid w:val="en-US"/>
            <w:storeMappedDataAs w:val="dateTime"/>
            <w:calendar w:val="gregorian"/>
          </w:date>
        </w:sdtPr>
        <w:sdtContent>
          <w:tc>
            <w:tcPr>
              <w:tcW w:w="1105" w:type="dxa"/>
            </w:tcPr>
            <w:p w:rsidR="00D95378" w:rsidRDefault="00C630BB" w:rsidP="00C630BB">
              <w:pPr>
                <w:pStyle w:val="Header"/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36"/>
                  <w:szCs w:val="36"/>
                  <w14:numForm w14:val="oldStyle"/>
                </w:rPr>
              </w:pPr>
              <w:r w:rsidRPr="00C630BB"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24"/>
                  <w:szCs w:val="36"/>
                  <w14:shadow w14:blurRad="50800" w14:dist="38100" w14:dir="2700000" w14:sx="100000" w14:sy="100000" w14:kx="0" w14:ky="0" w14:algn="tl">
                    <w14:srgbClr w14:val="000000">
                      <w14:alpha w14:val="60000"/>
                    </w14:srgbClr>
                  </w14:shadow>
                  <w14:numForm w14:val="oldStyle"/>
                </w:rPr>
                <w:t>2012</w:t>
              </w:r>
            </w:p>
          </w:tc>
        </w:sdtContent>
      </w:sdt>
    </w:tr>
  </w:tbl>
  <w:p w:rsidR="00D95378" w:rsidRDefault="00D95378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1AC1"/>
    <w:rsid w:val="0003770C"/>
    <w:rsid w:val="00197141"/>
    <w:rsid w:val="001D0700"/>
    <w:rsid w:val="00296B73"/>
    <w:rsid w:val="002D29CB"/>
    <w:rsid w:val="003F5080"/>
    <w:rsid w:val="00492B09"/>
    <w:rsid w:val="0078196B"/>
    <w:rsid w:val="007A4B68"/>
    <w:rsid w:val="008B11DC"/>
    <w:rsid w:val="008C1A29"/>
    <w:rsid w:val="009D6DED"/>
    <w:rsid w:val="00B87EC5"/>
    <w:rsid w:val="00C5370B"/>
    <w:rsid w:val="00C630BB"/>
    <w:rsid w:val="00C67FF8"/>
    <w:rsid w:val="00CF540F"/>
    <w:rsid w:val="00D61947"/>
    <w:rsid w:val="00D80F1C"/>
    <w:rsid w:val="00D81AC1"/>
    <w:rsid w:val="00D953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9537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5378"/>
  </w:style>
  <w:style w:type="paragraph" w:styleId="Footer">
    <w:name w:val="footer"/>
    <w:basedOn w:val="Normal"/>
    <w:link w:val="FooterChar"/>
    <w:uiPriority w:val="99"/>
    <w:unhideWhenUsed/>
    <w:rsid w:val="00D9537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5378"/>
  </w:style>
  <w:style w:type="paragraph" w:styleId="BalloonText">
    <w:name w:val="Balloon Text"/>
    <w:basedOn w:val="Normal"/>
    <w:link w:val="BalloonTextChar"/>
    <w:uiPriority w:val="99"/>
    <w:semiHidden/>
    <w:unhideWhenUsed/>
    <w:rsid w:val="00D953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537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9537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5378"/>
  </w:style>
  <w:style w:type="paragraph" w:styleId="Footer">
    <w:name w:val="footer"/>
    <w:basedOn w:val="Normal"/>
    <w:link w:val="FooterChar"/>
    <w:uiPriority w:val="99"/>
    <w:unhideWhenUsed/>
    <w:rsid w:val="00D9537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5378"/>
  </w:style>
  <w:style w:type="paragraph" w:styleId="BalloonText">
    <w:name w:val="Balloon Text"/>
    <w:basedOn w:val="Normal"/>
    <w:link w:val="BalloonTextChar"/>
    <w:uiPriority w:val="99"/>
    <w:semiHidden/>
    <w:unhideWhenUsed/>
    <w:rsid w:val="00D953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537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012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2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A12AC6F467045F7A781160F970E428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FB63B6-B6FE-441F-92F7-AC16A8D35F86}"/>
      </w:docPartPr>
      <w:docPartBody>
        <w:p w:rsidR="00000000" w:rsidRDefault="004A3A30" w:rsidP="004A3A30">
          <w:pPr>
            <w:pStyle w:val="DA12AC6F467045F7A781160F970E428F"/>
          </w:pPr>
          <w:r>
            <w:rPr>
              <w:rFonts w:asciiTheme="majorHAnsi" w:eastAsiaTheme="majorEastAsia" w:hAnsiTheme="majorHAnsi" w:cstheme="majorBidi"/>
              <w:sz w:val="36"/>
              <w:szCs w:val="36"/>
            </w:rPr>
            <w:t>[Type the document title]</w:t>
          </w:r>
        </w:p>
      </w:docPartBody>
    </w:docPart>
    <w:docPart>
      <w:docPartPr>
        <w:name w:val="708252588CFA49C991FC5836DBC905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776A339-C6E9-45E7-AEB1-1DD5AB065592}"/>
      </w:docPartPr>
      <w:docPartBody>
        <w:p w:rsidR="00000000" w:rsidRDefault="004A3A30" w:rsidP="004A3A30">
          <w:pPr>
            <w:pStyle w:val="708252588CFA49C991FC5836DBC905D0"/>
          </w:pPr>
          <w:r>
            <w:rPr>
              <w:rFonts w:asciiTheme="majorHAnsi" w:eastAsiaTheme="majorEastAsia" w:hAnsiTheme="majorHAnsi" w:cstheme="majorBidi"/>
              <w:b/>
              <w:bCs/>
              <w:color w:val="4F81BD" w:themeColor="accent1"/>
              <w:sz w:val="36"/>
              <w:szCs w:val="36"/>
            </w:rPr>
            <w:t>[Yea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3A30"/>
    <w:rsid w:val="004A3A30"/>
    <w:rsid w:val="00B02B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A12AC6F467045F7A781160F970E428F">
    <w:name w:val="DA12AC6F467045F7A781160F970E428F"/>
    <w:rsid w:val="004A3A30"/>
  </w:style>
  <w:style w:type="paragraph" w:customStyle="1" w:styleId="708252588CFA49C991FC5836DBC905D0">
    <w:name w:val="708252588CFA49C991FC5836DBC905D0"/>
    <w:rsid w:val="004A3A30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A12AC6F467045F7A781160F970E428F">
    <w:name w:val="DA12AC6F467045F7A781160F970E428F"/>
    <w:rsid w:val="004A3A30"/>
  </w:style>
  <w:style w:type="paragraph" w:customStyle="1" w:styleId="708252588CFA49C991FC5836DBC905D0">
    <w:name w:val="708252588CFA49C991FC5836DBC905D0"/>
    <w:rsid w:val="004A3A3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2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3</Pages>
  <Words>475</Words>
  <Characters>270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MS Upgrade Activity 16th Aug. – 20th Aug.</dc:title>
  <dc:creator>Alien</dc:creator>
  <cp:lastModifiedBy>Alien</cp:lastModifiedBy>
  <cp:revision>8</cp:revision>
  <cp:lastPrinted>2012-08-16T11:09:00Z</cp:lastPrinted>
  <dcterms:created xsi:type="dcterms:W3CDTF">2012-08-14T12:50:00Z</dcterms:created>
  <dcterms:modified xsi:type="dcterms:W3CDTF">2012-08-16T11:10:00Z</dcterms:modified>
</cp:coreProperties>
</file>